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27"/>
        <w:gridCol w:w="477"/>
        <w:gridCol w:w="785"/>
        <w:gridCol w:w="193"/>
        <w:gridCol w:w="1355"/>
        <w:gridCol w:w="3020"/>
      </w:tblGrid>
      <w:tr w:rsidR="00224325" w:rsidRPr="00224325" w:rsidTr="00C77A2B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224325" w:rsidRDefault="00C92590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5pt;height:40.75pt" o:ole="">
                  <v:imagedata r:id="rId5" o:title=""/>
                </v:shape>
                <o:OLEObject Type="Embed" ProgID="Visio.Drawing.15" ShapeID="_x0000_i1025" DrawAspect="Content" ObjectID="_1784619218" r:id="rId6"/>
              </w:object>
            </w:r>
          </w:p>
        </w:tc>
        <w:tc>
          <w:tcPr>
            <w:tcW w:w="1927" w:type="dxa"/>
            <w:vAlign w:val="center"/>
          </w:tcPr>
          <w:p w:rsidR="00C92590" w:rsidRPr="00224325" w:rsidRDefault="00C92590" w:rsidP="00C92590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4"/>
              </w:rPr>
              <w:t xml:space="preserve">Заказ-наряд </w:t>
            </w:r>
            <w:r w:rsidRPr="00224325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PM</w:t>
            </w:r>
          </w:p>
        </w:tc>
        <w:tc>
          <w:tcPr>
            <w:tcW w:w="5830" w:type="dxa"/>
            <w:gridSpan w:val="5"/>
            <w:vAlign w:val="center"/>
          </w:tcPr>
          <w:p w:rsidR="00C92590" w:rsidRPr="00224325" w:rsidRDefault="00EE06D6" w:rsidP="00EE06D6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0"/>
              </w:rPr>
              <w:t>${</w:t>
            </w:r>
            <w:r w:rsidRPr="00224325">
              <w:rPr>
                <w:rFonts w:cs="Times New Roman"/>
                <w:color w:val="000000" w:themeColor="text1"/>
                <w:sz w:val="24"/>
                <w:szCs w:val="20"/>
                <w:lang w:val="en-US"/>
              </w:rPr>
              <w:t>name</w:t>
            </w:r>
            <w:r w:rsidRPr="00224325">
              <w:rPr>
                <w:rFonts w:cs="Times New Roman"/>
                <w:color w:val="000000" w:themeColor="text1"/>
                <w:sz w:val="24"/>
                <w:szCs w:val="20"/>
              </w:rPr>
              <w:t>}</w:t>
            </w:r>
          </w:p>
        </w:tc>
      </w:tr>
      <w:tr w:rsidR="00224325" w:rsidRPr="00224325" w:rsidTr="00C77A2B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24325" w:rsidRDefault="003877B8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4"/>
              </w:rPr>
              <w:t>Вид инфраструктуры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24325" w:rsidRDefault="003877B8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4"/>
              </w:rPr>
              <w:t>Место установки</w:t>
            </w:r>
          </w:p>
        </w:tc>
        <w:tc>
          <w:tcPr>
            <w:tcW w:w="3020" w:type="dxa"/>
            <w:vAlign w:val="center"/>
          </w:tcPr>
          <w:p w:rsidR="003877B8" w:rsidRPr="00224325" w:rsidRDefault="003877B8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4"/>
              </w:rPr>
              <w:t>Инв./заводской номер</w:t>
            </w:r>
          </w:p>
        </w:tc>
      </w:tr>
      <w:tr w:rsidR="00224325" w:rsidRPr="00224325" w:rsidTr="00C77A2B">
        <w:trPr>
          <w:trHeight w:val="397"/>
          <w:jc w:val="center"/>
        </w:trPr>
        <w:tc>
          <w:tcPr>
            <w:tcW w:w="4875" w:type="dxa"/>
            <w:gridSpan w:val="3"/>
            <w:vAlign w:val="center"/>
          </w:tcPr>
          <w:p w:rsidR="003877B8" w:rsidRPr="00224325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224325">
              <w:rPr>
                <w:rFonts w:cs="Times New Roman"/>
                <w:color w:val="000000" w:themeColor="text1"/>
                <w:sz w:val="20"/>
                <w:szCs w:val="20"/>
              </w:rPr>
              <w:t>{</w:t>
            </w:r>
            <w:proofErr w:type="spellStart"/>
            <w:r w:rsidR="00886ECC" w:rsidRPr="00224325">
              <w:rPr>
                <w:rFonts w:cs="Times New Roman"/>
                <w:color w:val="000000" w:themeColor="text1"/>
                <w:sz w:val="20"/>
                <w:szCs w:val="20"/>
              </w:rPr>
              <w:t>infrastructure</w:t>
            </w:r>
            <w:proofErr w:type="spellEnd"/>
            <w:r w:rsidR="00886ECC" w:rsidRPr="00224325">
              <w:rPr>
                <w:rFonts w:cs="Times New Roman"/>
                <w:color w:val="000000" w:themeColor="text1"/>
                <w:sz w:val="20"/>
                <w:szCs w:val="20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3877B8" w:rsidRPr="00224325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location</w:t>
            </w:r>
            <w:proofErr w:type="spellEnd"/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3877B8" w:rsidRPr="00224325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number</w:t>
            </w:r>
            <w:proofErr w:type="spellEnd"/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</w:tr>
      <w:tr w:rsidR="00224325" w:rsidRPr="00224325" w:rsidTr="00C77A2B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24325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4"/>
              </w:rPr>
              <w:t>Исполнитель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24325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4"/>
              </w:rPr>
              <w:t>Ответственный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24325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4"/>
              </w:rPr>
              <w:t>Плановая дата</w:t>
            </w:r>
          </w:p>
        </w:tc>
        <w:tc>
          <w:tcPr>
            <w:tcW w:w="3020" w:type="dxa"/>
            <w:vAlign w:val="center"/>
          </w:tcPr>
          <w:p w:rsidR="001002E9" w:rsidRPr="00224325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4"/>
                <w:szCs w:val="24"/>
              </w:rPr>
              <w:t>Фактическая дата</w:t>
            </w:r>
          </w:p>
        </w:tc>
      </w:tr>
      <w:tr w:rsidR="00224325" w:rsidRPr="00224325" w:rsidTr="00C77A2B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224325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327CB2" w:rsidRPr="00224325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performer</w:t>
            </w:r>
            <w:proofErr w:type="spellEnd"/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2326" w:type="dxa"/>
            <w:gridSpan w:val="2"/>
            <w:vAlign w:val="center"/>
          </w:tcPr>
          <w:p w:rsidR="001002E9" w:rsidRPr="00224325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responsible</w:t>
            </w:r>
            <w:proofErr w:type="spellEnd"/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2810" w:type="dxa"/>
            <w:gridSpan w:val="4"/>
            <w:vAlign w:val="center"/>
          </w:tcPr>
          <w:p w:rsidR="001002E9" w:rsidRPr="00224325" w:rsidRDefault="00AD63B1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0"/>
                <w:szCs w:val="20"/>
              </w:rPr>
              <w:t>$</w:t>
            </w:r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{</w:t>
            </w:r>
            <w:proofErr w:type="spellStart"/>
            <w:r w:rsidR="00886ECC" w:rsidRPr="00224325">
              <w:rPr>
                <w:rFonts w:cs="Times New Roman"/>
                <w:color w:val="000000" w:themeColor="text1"/>
                <w:sz w:val="20"/>
                <w:szCs w:val="24"/>
              </w:rPr>
              <w:t>planned_maintenance_date</w:t>
            </w:r>
            <w:proofErr w:type="spellEnd"/>
            <w:r w:rsidR="00327CB2" w:rsidRPr="00224325">
              <w:rPr>
                <w:rFonts w:cs="Times New Roman"/>
                <w:color w:val="000000" w:themeColor="text1"/>
                <w:sz w:val="20"/>
                <w:szCs w:val="24"/>
              </w:rPr>
              <w:t>}</w:t>
            </w:r>
          </w:p>
        </w:tc>
        <w:tc>
          <w:tcPr>
            <w:tcW w:w="3020" w:type="dxa"/>
            <w:vAlign w:val="center"/>
          </w:tcPr>
          <w:p w:rsidR="001002E9" w:rsidRPr="00224325" w:rsidRDefault="001002E9" w:rsidP="005A790F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0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 w:val="20"/>
                <w:szCs w:val="24"/>
              </w:rPr>
              <w:t>Вручную</w:t>
            </w:r>
          </w:p>
        </w:tc>
      </w:tr>
      <w:tr w:rsidR="00224325" w:rsidRPr="00224325" w:rsidTr="00C77A2B">
        <w:trPr>
          <w:jc w:val="center"/>
        </w:trPr>
        <w:tc>
          <w:tcPr>
            <w:tcW w:w="5352" w:type="dxa"/>
            <w:gridSpan w:val="4"/>
            <w:tcBorders>
              <w:bottom w:val="single" w:sz="4" w:space="0" w:color="auto"/>
              <w:right w:val="nil"/>
            </w:tcBorders>
            <w:shd w:val="clear" w:color="auto" w:fill="92D050"/>
            <w:vAlign w:val="center"/>
          </w:tcPr>
          <w:p w:rsidR="00C77A2B" w:rsidRPr="00224325" w:rsidRDefault="00C77A2B" w:rsidP="00C77A2B">
            <w:pPr>
              <w:spacing w:before="240"/>
              <w:jc w:val="center"/>
              <w:rPr>
                <w:rFonts w:cs="Times New Roman"/>
                <w:b/>
                <w:color w:val="000000" w:themeColor="text1"/>
                <w:sz w:val="24"/>
                <w:szCs w:val="24"/>
                <w:lang w:val="en-US"/>
              </w:rPr>
            </w:pPr>
            <w:r w:rsidRPr="00224325">
              <w:rPr>
                <w:rFonts w:cs="Times New Roman"/>
                <w:b/>
                <w:color w:val="000000" w:themeColor="text1"/>
                <w:szCs w:val="24"/>
              </w:rPr>
              <w:t>Вид</w:t>
            </w:r>
            <w:r w:rsidRPr="00224325">
              <w:rPr>
                <w:rFonts w:cs="Times New Roman"/>
                <w:b/>
                <w:color w:val="000000" w:themeColor="text1"/>
                <w:szCs w:val="24"/>
                <w:lang w:val="en-US"/>
              </w:rPr>
              <w:t>: ${</w:t>
            </w:r>
            <w:proofErr w:type="spellStart"/>
            <w:r w:rsidRPr="00224325">
              <w:rPr>
                <w:rFonts w:cs="Times New Roman"/>
                <w:b/>
                <w:color w:val="000000" w:themeColor="text1"/>
                <w:szCs w:val="24"/>
                <w:lang w:val="en-US"/>
              </w:rPr>
              <w:t>service_type</w:t>
            </w:r>
            <w:proofErr w:type="spellEnd"/>
            <w:r w:rsidRPr="00224325">
              <w:rPr>
                <w:rFonts w:cs="Times New Roman"/>
                <w:b/>
                <w:color w:val="000000" w:themeColor="text1"/>
                <w:szCs w:val="24"/>
                <w:lang w:val="en-US"/>
              </w:rPr>
              <w:t>}</w:t>
            </w:r>
          </w:p>
        </w:tc>
        <w:tc>
          <w:tcPr>
            <w:tcW w:w="5353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92D050"/>
            <w:vAlign w:val="center"/>
          </w:tcPr>
          <w:p w:rsidR="00C77A2B" w:rsidRPr="00224325" w:rsidRDefault="00C77A2B" w:rsidP="00C77A2B">
            <w:pPr>
              <w:spacing w:before="240"/>
              <w:jc w:val="center"/>
              <w:rPr>
                <w:rFonts w:cs="Times New Roman"/>
                <w:b/>
                <w:color w:val="000000" w:themeColor="text1"/>
                <w:sz w:val="24"/>
                <w:szCs w:val="24"/>
                <w:lang w:val="en-US"/>
              </w:rPr>
            </w:pPr>
            <w:r w:rsidRPr="00224325">
              <w:rPr>
                <w:rFonts w:cs="Times New Roman"/>
                <w:b/>
                <w:color w:val="000000" w:themeColor="text1"/>
                <w:szCs w:val="24"/>
              </w:rPr>
              <w:t>Периодичность</w:t>
            </w:r>
            <w:r w:rsidRPr="00224325">
              <w:rPr>
                <w:rFonts w:cs="Times New Roman"/>
                <w:b/>
                <w:color w:val="000000" w:themeColor="text1"/>
                <w:szCs w:val="24"/>
                <w:lang w:val="en-US"/>
              </w:rPr>
              <w:t>: ${frequency}</w:t>
            </w:r>
          </w:p>
        </w:tc>
      </w:tr>
      <w:tr w:rsidR="00224325" w:rsidRPr="00224325" w:rsidTr="00C77A2B">
        <w:trPr>
          <w:trHeight w:val="454"/>
          <w:jc w:val="center"/>
        </w:trPr>
        <w:tc>
          <w:tcPr>
            <w:tcW w:w="6137" w:type="dxa"/>
            <w:gridSpan w:val="5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224325" w:rsidRDefault="00E0306B" w:rsidP="003F1C28">
            <w:pPr>
              <w:spacing w:before="240"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Cs w:val="28"/>
              </w:rPr>
              <w:t>Виды работ</w:t>
            </w:r>
          </w:p>
        </w:tc>
        <w:tc>
          <w:tcPr>
            <w:tcW w:w="4568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224325" w:rsidRDefault="00E0306B" w:rsidP="003F1C28">
            <w:pPr>
              <w:spacing w:before="240"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224325">
              <w:rPr>
                <w:rFonts w:cs="Times New Roman"/>
                <w:color w:val="000000" w:themeColor="text1"/>
                <w:szCs w:val="28"/>
              </w:rPr>
              <w:t>Отметка о выполнении</w:t>
            </w:r>
          </w:p>
        </w:tc>
      </w:tr>
      <w:tr w:rsidR="00224325" w:rsidRPr="00224325" w:rsidTr="00FB0727">
        <w:trPr>
          <w:trHeight w:val="8824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224325" w:rsidRPr="00224325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24325" w:rsidRDefault="00A82F1E" w:rsidP="003A5D72">
                  <w:pPr>
                    <w:spacing w:line="240" w:lineRule="auto"/>
                    <w:jc w:val="center"/>
                    <w:rPr>
                      <w:rFonts w:cs="Times New Roman"/>
                      <w:color w:val="000000" w:themeColor="text1"/>
                      <w:sz w:val="24"/>
                      <w:szCs w:val="24"/>
                    </w:rPr>
                  </w:pPr>
                  <w:r w:rsidRPr="00224325">
                    <w:rPr>
                      <w:rFonts w:cs="Times New Roman"/>
                      <w:color w:val="000000" w:themeColor="text1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224325" w:rsidRDefault="003A5E45" w:rsidP="00F13CD9">
                  <w:pPr>
                    <w:spacing w:before="240"/>
                    <w:rPr>
                      <w:rFonts w:cs="Times New Roman"/>
                      <w:color w:val="000000" w:themeColor="text1"/>
                    </w:rPr>
                  </w:pPr>
                  <w:r w:rsidRPr="00224325">
                    <w:rPr>
                      <w:rFonts w:cs="Times New Roman"/>
                      <w:noProof/>
                      <w:color w:val="000000" w:themeColor="text1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1" locked="0" layoutInCell="1" allowOverlap="1" wp14:anchorId="14DCDF17" wp14:editId="7867242F">
                            <wp:simplePos x="0" y="0"/>
                            <wp:positionH relativeFrom="column">
                              <wp:posOffset>9525</wp:posOffset>
                            </wp:positionH>
                            <wp:positionV relativeFrom="page">
                              <wp:posOffset>7810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Pr="00224325" w:rsidRDefault="00F13CD9" w:rsidP="003A5E45">
                                        <w:pPr>
                                          <w:spacing w:before="240" w:after="0"/>
                                          <w:rPr>
                                            <w:color w:val="000000" w:themeColor="text1"/>
                                          </w:rPr>
                                        </w:pPr>
                                        <w:r w:rsidRPr="00224325">
                                          <w:rPr>
                                            <w:rStyle w:val="12"/>
                                            <w:color w:val="000000" w:themeColor="text1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224325">
                                          <w:rPr>
                                            <w:rStyle w:val="12"/>
                                            <w:color w:val="000000" w:themeColor="text1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224325">
                                          <w:rPr>
                                            <w:rStyle w:val="12"/>
                                            <w:color w:val="000000" w:themeColor="text1"/>
                                            <w:sz w:val="24"/>
                                          </w:rPr>
                                          <w:t>}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14DCDF17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7" o:spid="_x0000_s1026" type="#_x0000_t202" style="position:absolute;margin-left:.75pt;margin-top:6.15pt;width:247.9pt;height:50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" fillcolor="white [3201]" strokeweight=".5pt">
                            <v:textbox>
                              <w:txbxContent>
                                <w:p w:rsidR="00F13CD9" w:rsidRPr="00224325" w:rsidRDefault="00F13CD9" w:rsidP="003A5E45">
                                  <w:pPr>
                                    <w:spacing w:before="240" w:after="0"/>
                                    <w:rPr>
                                      <w:color w:val="000000" w:themeColor="text1"/>
                                    </w:rPr>
                                  </w:pPr>
                                  <w:r w:rsidRPr="00224325">
                                    <w:rPr>
                                      <w:rStyle w:val="12"/>
                                      <w:color w:val="000000" w:themeColor="text1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224325">
                                    <w:rPr>
                                      <w:rStyle w:val="12"/>
                                      <w:color w:val="000000" w:themeColor="text1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224325">
                                    <w:rPr>
                                      <w:rStyle w:val="12"/>
                                      <w:color w:val="000000" w:themeColor="text1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  <w:r w:rsidR="00F911C2" w:rsidRPr="00224325">
                    <w:rPr>
                      <w:rFonts w:cs="Times New Roman"/>
                      <w:noProof/>
                      <w:color w:val="000000" w:themeColor="text1"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1" locked="0" layoutInCell="1" allowOverlap="1" wp14:anchorId="3F425F40" wp14:editId="704D010D">
                            <wp:simplePos x="0" y="0"/>
                            <wp:positionH relativeFrom="column">
                              <wp:posOffset>3540760</wp:posOffset>
                            </wp:positionH>
                            <wp:positionV relativeFrom="page">
                              <wp:posOffset>69850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F425F40" id="Надпись 8" o:spid="_x0000_s1027" type="#_x0000_t202" style="position:absolute;margin-left:278.8pt;margin-top:5.5pt;width:188.8pt;height:50.2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vawZQIAAK4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ь</w:t>
                                  </w:r>
                                </w:p>
                              </w:txbxContent>
                            </v:textbox>
                            <w10:wrap anchory="page"/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224325" w:rsidRDefault="003A5D72" w:rsidP="003A5D72">
            <w:pPr>
              <w:spacing w:line="240" w:lineRule="auto"/>
              <w:rPr>
                <w:rFonts w:cs="Times New Roman"/>
                <w:color w:val="000000" w:themeColor="text1"/>
                <w:sz w:val="24"/>
                <w:szCs w:val="24"/>
              </w:rPr>
            </w:pPr>
            <w:bookmarkStart w:id="0" w:name="_GoBack"/>
            <w:bookmarkEnd w:id="0"/>
          </w:p>
        </w:tc>
      </w:tr>
      <w:tr w:rsidR="00224325" w:rsidRPr="00224325" w:rsidTr="00BA4204">
        <w:trPr>
          <w:trHeight w:val="1703"/>
          <w:jc w:val="center"/>
        </w:trPr>
        <w:tc>
          <w:tcPr>
            <w:tcW w:w="10705" w:type="dxa"/>
            <w:gridSpan w:val="8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224325" w:rsidRPr="00224325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Pr="00224325" w:rsidRDefault="001D5E02" w:rsidP="001D5E02">
                  <w:pPr>
                    <w:spacing w:line="240" w:lineRule="auto"/>
                    <w:jc w:val="center"/>
                    <w:rPr>
                      <w:rFonts w:cs="Times New Roman"/>
                      <w:color w:val="000000" w:themeColor="text1"/>
                      <w:sz w:val="24"/>
                      <w:szCs w:val="24"/>
                    </w:rPr>
                  </w:pPr>
                  <w:r w:rsidRPr="00224325">
                    <w:rPr>
                      <w:rFonts w:cs="Times New Roman"/>
                      <w:color w:val="000000" w:themeColor="text1"/>
                      <w:sz w:val="20"/>
                      <w:szCs w:val="20"/>
                    </w:rPr>
                    <w:t>${</w:t>
                  </w:r>
                  <w:proofErr w:type="spellStart"/>
                  <w:r w:rsidRPr="00224325">
                    <w:rPr>
                      <w:rFonts w:cs="Times New Roman"/>
                      <w:color w:val="000000" w:themeColor="text1"/>
                      <w:sz w:val="20"/>
                      <w:szCs w:val="20"/>
                    </w:rPr>
                    <w:t>consumable_materials</w:t>
                  </w:r>
                  <w:proofErr w:type="spellEnd"/>
                  <w:r w:rsidRPr="00224325">
                    <w:rPr>
                      <w:rFonts w:cs="Times New Roman"/>
                      <w:color w:val="000000" w:themeColor="text1"/>
                      <w:sz w:val="20"/>
                      <w:szCs w:val="20"/>
                    </w:rPr>
                    <w:t>}</w:t>
                  </w:r>
                </w:p>
              </w:tc>
            </w:tr>
          </w:tbl>
          <w:p w:rsidR="00BA4204" w:rsidRPr="00224325" w:rsidRDefault="00BA4204" w:rsidP="00BA4204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24"/>
                <w:szCs w:val="24"/>
              </w:rPr>
            </w:pPr>
          </w:p>
        </w:tc>
      </w:tr>
      <w:tr w:rsidR="00BA4204" w:rsidRPr="00224325" w:rsidTr="00C77A2B">
        <w:trPr>
          <w:trHeight w:val="980"/>
          <w:jc w:val="center"/>
        </w:trPr>
        <w:tc>
          <w:tcPr>
            <w:tcW w:w="6330" w:type="dxa"/>
            <w:gridSpan w:val="6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224325" w:rsidRDefault="00BA4204" w:rsidP="00BA4204">
            <w:pPr>
              <w:spacing w:line="240" w:lineRule="auto"/>
              <w:jc w:val="right"/>
              <w:rPr>
                <w:rFonts w:cs="Times New Roman"/>
                <w:color w:val="000000" w:themeColor="text1"/>
                <w:sz w:val="56"/>
                <w:szCs w:val="28"/>
              </w:rPr>
            </w:pPr>
            <w:r w:rsidRPr="00224325">
              <w:rPr>
                <w:rFonts w:cs="Times New Roman"/>
                <w:color w:val="000000" w:themeColor="text1"/>
                <w:szCs w:val="28"/>
              </w:rPr>
              <w:t>Виза ответственного</w:t>
            </w:r>
          </w:p>
        </w:tc>
        <w:tc>
          <w:tcPr>
            <w:tcW w:w="4375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224325" w:rsidRPr="00224325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224325" w:rsidRDefault="00BA4204" w:rsidP="00BA4204">
                  <w:pPr>
                    <w:spacing w:line="240" w:lineRule="auto"/>
                    <w:jc w:val="center"/>
                    <w:rPr>
                      <w:rFonts w:cs="Times New Roman"/>
                      <w:b/>
                      <w:color w:val="000000" w:themeColor="text1"/>
                      <w:szCs w:val="28"/>
                    </w:rPr>
                  </w:pPr>
                  <w:r w:rsidRPr="00224325">
                    <w:rPr>
                      <w:rFonts w:cs="Times New Roman"/>
                      <w:color w:val="000000" w:themeColor="text1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224325" w:rsidRDefault="00BA4204" w:rsidP="003A5D72">
            <w:pPr>
              <w:spacing w:line="240" w:lineRule="auto"/>
              <w:jc w:val="center"/>
              <w:rPr>
                <w:rFonts w:cs="Times New Roman"/>
                <w:color w:val="000000" w:themeColor="text1"/>
                <w:sz w:val="56"/>
                <w:szCs w:val="28"/>
              </w:rPr>
            </w:pPr>
          </w:p>
        </w:tc>
      </w:tr>
    </w:tbl>
    <w:p w:rsidR="003F2010" w:rsidRPr="00224325" w:rsidRDefault="003F2010">
      <w:pPr>
        <w:rPr>
          <w:rFonts w:cs="Times New Roman"/>
          <w:color w:val="000000" w:themeColor="text1"/>
          <w:sz w:val="24"/>
          <w:szCs w:val="24"/>
          <w:lang w:val="en-US"/>
        </w:rPr>
      </w:pPr>
    </w:p>
    <w:sectPr w:rsidR="003F2010" w:rsidRPr="00224325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31F73"/>
    <w:rsid w:val="000642EB"/>
    <w:rsid w:val="001002E9"/>
    <w:rsid w:val="00110DB3"/>
    <w:rsid w:val="001545ED"/>
    <w:rsid w:val="001D5E02"/>
    <w:rsid w:val="001F362D"/>
    <w:rsid w:val="00224325"/>
    <w:rsid w:val="002A62D3"/>
    <w:rsid w:val="002F03FC"/>
    <w:rsid w:val="00304608"/>
    <w:rsid w:val="00327CB2"/>
    <w:rsid w:val="00384CD7"/>
    <w:rsid w:val="003877B8"/>
    <w:rsid w:val="003A5D72"/>
    <w:rsid w:val="003A5E45"/>
    <w:rsid w:val="003E0474"/>
    <w:rsid w:val="003F1C28"/>
    <w:rsid w:val="003F2010"/>
    <w:rsid w:val="003F7730"/>
    <w:rsid w:val="00401564"/>
    <w:rsid w:val="00442A24"/>
    <w:rsid w:val="004F3094"/>
    <w:rsid w:val="005238E4"/>
    <w:rsid w:val="00567402"/>
    <w:rsid w:val="005A790F"/>
    <w:rsid w:val="006132C8"/>
    <w:rsid w:val="006A06FA"/>
    <w:rsid w:val="007011EE"/>
    <w:rsid w:val="00765F3E"/>
    <w:rsid w:val="007B7564"/>
    <w:rsid w:val="0083179A"/>
    <w:rsid w:val="008570A4"/>
    <w:rsid w:val="00886ECC"/>
    <w:rsid w:val="008A2D81"/>
    <w:rsid w:val="00913F4F"/>
    <w:rsid w:val="00944181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67713"/>
    <w:rsid w:val="00BA4204"/>
    <w:rsid w:val="00BA47DF"/>
    <w:rsid w:val="00C2756C"/>
    <w:rsid w:val="00C32A34"/>
    <w:rsid w:val="00C76D77"/>
    <w:rsid w:val="00C77A2B"/>
    <w:rsid w:val="00C92590"/>
    <w:rsid w:val="00CE656A"/>
    <w:rsid w:val="00CF4F59"/>
    <w:rsid w:val="00CF77A5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45F0A1-CD86-4D98-BF4D-CC5E0D75B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2</Pages>
  <Words>64</Words>
  <Characters>369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6</cp:revision>
  <dcterms:created xsi:type="dcterms:W3CDTF">2024-05-03T06:37:00Z</dcterms:created>
  <dcterms:modified xsi:type="dcterms:W3CDTF">2024-08-08T05:47:00Z</dcterms:modified>
</cp:coreProperties>
</file>